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67545DD" w14:textId="77777777" w:rsidR="00503306" w:rsidRPr="00245BD8" w:rsidRDefault="00DE0582" w:rsidP="00917362">
      <w:pPr>
        <w:rPr>
          <w:sz w:val="20"/>
          <w:szCs w:val="20"/>
        </w:rPr>
      </w:pPr>
      <w:r w:rsidRPr="00245BD8">
        <w:rPr>
          <w:sz w:val="20"/>
          <w:szCs w:val="20"/>
        </w:rPr>
        <w:t xml:space="preserve">  </w:t>
      </w:r>
    </w:p>
    <w:tbl>
      <w:tblPr>
        <w:tblStyle w:val="TabloKlavuzu"/>
        <w:tblW w:w="14884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10347"/>
        <w:gridCol w:w="1701"/>
      </w:tblGrid>
      <w:tr w:rsidR="00245BD8" w:rsidRPr="00245BD8" w14:paraId="1DAE2347" w14:textId="77777777" w:rsidTr="00272070">
        <w:trPr>
          <w:trHeight w:val="288"/>
        </w:trPr>
        <w:tc>
          <w:tcPr>
            <w:tcW w:w="14884" w:type="dxa"/>
            <w:gridSpan w:val="3"/>
            <w:shd w:val="clear" w:color="auto" w:fill="C00000"/>
          </w:tcPr>
          <w:p w14:paraId="0FE6A0A9" w14:textId="433BB267" w:rsidR="00245BD8" w:rsidRPr="00245BD8" w:rsidRDefault="002750E9" w:rsidP="00310F73">
            <w:pPr>
              <w:jc w:val="center"/>
              <w:rPr>
                <w:b/>
                <w:bCs/>
                <w:sz w:val="20"/>
                <w:szCs w:val="20"/>
              </w:rPr>
            </w:pPr>
            <w:proofErr w:type="gramStart"/>
            <w:r>
              <w:rPr>
                <w:b/>
                <w:bCs/>
                <w:sz w:val="20"/>
                <w:szCs w:val="20"/>
              </w:rPr>
              <w:t>…………………………</w:t>
            </w:r>
            <w:r w:rsidR="00310F73">
              <w:rPr>
                <w:b/>
                <w:bCs/>
                <w:sz w:val="20"/>
                <w:szCs w:val="20"/>
              </w:rPr>
              <w:t>……………………………………………</w:t>
            </w:r>
            <w:proofErr w:type="gramEnd"/>
            <w:r w:rsidR="00310F73">
              <w:rPr>
                <w:b/>
                <w:bCs/>
                <w:sz w:val="20"/>
                <w:szCs w:val="20"/>
              </w:rPr>
              <w:t xml:space="preserve">FAKÜLTESİ/ YÜSEKOKULU /MÜDÜRLÜĞÜ/ </w:t>
            </w:r>
            <w:r w:rsidR="00245BD8" w:rsidRPr="00245BD8">
              <w:rPr>
                <w:b/>
                <w:bCs/>
                <w:sz w:val="20"/>
                <w:szCs w:val="20"/>
              </w:rPr>
              <w:t>BAŞKANLIĞI</w:t>
            </w:r>
          </w:p>
        </w:tc>
      </w:tr>
      <w:tr w:rsidR="00DD7F62" w:rsidRPr="00245BD8" w14:paraId="79C4C711" w14:textId="300189F9" w:rsidTr="00272070">
        <w:trPr>
          <w:trHeight w:val="288"/>
        </w:trPr>
        <w:tc>
          <w:tcPr>
            <w:tcW w:w="2836" w:type="dxa"/>
            <w:shd w:val="clear" w:color="auto" w:fill="C00000"/>
          </w:tcPr>
          <w:p w14:paraId="6EB1F1CF" w14:textId="1AC7C264" w:rsidR="00DD7F62" w:rsidRPr="00245BD8" w:rsidRDefault="00DD7F62" w:rsidP="00D83B91">
            <w:pPr>
              <w:jc w:val="center"/>
              <w:rPr>
                <w:b/>
                <w:bCs/>
                <w:sz w:val="20"/>
                <w:szCs w:val="20"/>
              </w:rPr>
            </w:pPr>
            <w:r w:rsidRPr="00245BD8">
              <w:rPr>
                <w:b/>
                <w:bCs/>
                <w:sz w:val="20"/>
                <w:szCs w:val="20"/>
              </w:rPr>
              <w:t>Sorumlu Birim</w:t>
            </w:r>
          </w:p>
        </w:tc>
        <w:tc>
          <w:tcPr>
            <w:tcW w:w="10347" w:type="dxa"/>
            <w:shd w:val="clear" w:color="auto" w:fill="C00000"/>
          </w:tcPr>
          <w:p w14:paraId="08B28C91" w14:textId="64A8B4CC" w:rsidR="00DD7F62" w:rsidRPr="00245BD8" w:rsidRDefault="00245BD8" w:rsidP="00D83B91">
            <w:pPr>
              <w:jc w:val="center"/>
              <w:rPr>
                <w:b/>
                <w:bCs/>
                <w:sz w:val="20"/>
                <w:szCs w:val="20"/>
              </w:rPr>
            </w:pPr>
            <w:r w:rsidRPr="00245BD8">
              <w:rPr>
                <w:b/>
                <w:bCs/>
                <w:sz w:val="20"/>
                <w:szCs w:val="20"/>
              </w:rPr>
              <w:t>İşin Açıklaması</w:t>
            </w:r>
          </w:p>
        </w:tc>
        <w:tc>
          <w:tcPr>
            <w:tcW w:w="1701" w:type="dxa"/>
            <w:shd w:val="clear" w:color="auto" w:fill="C00000"/>
            <w:noWrap/>
          </w:tcPr>
          <w:p w14:paraId="5823F3A0" w14:textId="190DF980" w:rsidR="00DD7F62" w:rsidRPr="00245BD8" w:rsidRDefault="00DD7F62" w:rsidP="00D83B91">
            <w:pPr>
              <w:jc w:val="center"/>
              <w:rPr>
                <w:sz w:val="20"/>
                <w:szCs w:val="20"/>
              </w:rPr>
            </w:pPr>
            <w:r w:rsidRPr="00245BD8">
              <w:rPr>
                <w:b/>
                <w:bCs/>
                <w:sz w:val="20"/>
                <w:szCs w:val="20"/>
              </w:rPr>
              <w:t>İşi Son Tarihi</w:t>
            </w:r>
          </w:p>
        </w:tc>
      </w:tr>
      <w:tr w:rsidR="00DD7F62" w:rsidRPr="00245BD8" w14:paraId="04147148" w14:textId="77777777" w:rsidTr="00272070">
        <w:trPr>
          <w:trHeight w:val="288"/>
        </w:trPr>
        <w:tc>
          <w:tcPr>
            <w:tcW w:w="2836" w:type="dxa"/>
          </w:tcPr>
          <w:p w14:paraId="15AFE251" w14:textId="308C8EE5" w:rsidR="00DD7F62" w:rsidRPr="00245BD8" w:rsidRDefault="00DD7F62" w:rsidP="00C544F7">
            <w:pPr>
              <w:rPr>
                <w:b/>
                <w:sz w:val="20"/>
                <w:szCs w:val="20"/>
              </w:rPr>
            </w:pPr>
          </w:p>
        </w:tc>
        <w:tc>
          <w:tcPr>
            <w:tcW w:w="10347" w:type="dxa"/>
          </w:tcPr>
          <w:p w14:paraId="2C1E4FB9" w14:textId="53E26D6B" w:rsidR="00DD7F62" w:rsidRPr="00245BD8" w:rsidRDefault="00DD7F62" w:rsidP="00C544F7">
            <w:pPr>
              <w:rPr>
                <w:b/>
                <w:sz w:val="20"/>
                <w:szCs w:val="20"/>
              </w:rPr>
            </w:pPr>
          </w:p>
        </w:tc>
        <w:tc>
          <w:tcPr>
            <w:tcW w:w="1701" w:type="dxa"/>
          </w:tcPr>
          <w:p w14:paraId="57615A3D" w14:textId="18AD8560" w:rsidR="00DD7F62" w:rsidRPr="00245BD8" w:rsidRDefault="00DD7F62" w:rsidP="00C544F7">
            <w:pPr>
              <w:rPr>
                <w:bCs/>
                <w:sz w:val="20"/>
                <w:szCs w:val="20"/>
              </w:rPr>
            </w:pPr>
          </w:p>
        </w:tc>
      </w:tr>
      <w:tr w:rsidR="00DD7F62" w:rsidRPr="00245BD8" w14:paraId="7C11A20F" w14:textId="77777777" w:rsidTr="00272070">
        <w:trPr>
          <w:trHeight w:val="288"/>
        </w:trPr>
        <w:tc>
          <w:tcPr>
            <w:tcW w:w="2836" w:type="dxa"/>
          </w:tcPr>
          <w:p w14:paraId="2119C908" w14:textId="54E40A10" w:rsidR="00DD7F62" w:rsidRPr="00245BD8" w:rsidRDefault="00DD7F62" w:rsidP="00C544F7">
            <w:pPr>
              <w:rPr>
                <w:b/>
                <w:sz w:val="20"/>
                <w:szCs w:val="20"/>
              </w:rPr>
            </w:pPr>
          </w:p>
        </w:tc>
        <w:tc>
          <w:tcPr>
            <w:tcW w:w="10347" w:type="dxa"/>
          </w:tcPr>
          <w:p w14:paraId="6F33C047" w14:textId="4CAAF0C8" w:rsidR="00DD7F62" w:rsidRPr="00245BD8" w:rsidRDefault="00DD7F62" w:rsidP="00C544F7">
            <w:pPr>
              <w:rPr>
                <w:b/>
                <w:sz w:val="20"/>
                <w:szCs w:val="20"/>
              </w:rPr>
            </w:pPr>
          </w:p>
        </w:tc>
        <w:tc>
          <w:tcPr>
            <w:tcW w:w="1701" w:type="dxa"/>
          </w:tcPr>
          <w:p w14:paraId="0A113663" w14:textId="1B52A5AF" w:rsidR="00DD7F62" w:rsidRPr="00245BD8" w:rsidRDefault="00DD7F62" w:rsidP="00C544F7">
            <w:pPr>
              <w:rPr>
                <w:bCs/>
                <w:sz w:val="20"/>
                <w:szCs w:val="20"/>
              </w:rPr>
            </w:pPr>
          </w:p>
        </w:tc>
      </w:tr>
      <w:tr w:rsidR="00DD7F62" w:rsidRPr="00245BD8" w14:paraId="6C4BAD12" w14:textId="77777777" w:rsidTr="00272070">
        <w:trPr>
          <w:trHeight w:val="288"/>
        </w:trPr>
        <w:tc>
          <w:tcPr>
            <w:tcW w:w="2836" w:type="dxa"/>
          </w:tcPr>
          <w:p w14:paraId="01B58950" w14:textId="705D248F" w:rsidR="00DD7F62" w:rsidRPr="00245BD8" w:rsidRDefault="00DD7F62" w:rsidP="00C544F7">
            <w:pPr>
              <w:rPr>
                <w:b/>
                <w:sz w:val="20"/>
                <w:szCs w:val="20"/>
              </w:rPr>
            </w:pPr>
          </w:p>
        </w:tc>
        <w:tc>
          <w:tcPr>
            <w:tcW w:w="10347" w:type="dxa"/>
          </w:tcPr>
          <w:p w14:paraId="35D667FE" w14:textId="2C3B0C8C" w:rsidR="00DD7F62" w:rsidRPr="00245BD8" w:rsidRDefault="00DD7F62" w:rsidP="00C544F7">
            <w:pPr>
              <w:rPr>
                <w:b/>
                <w:sz w:val="20"/>
                <w:szCs w:val="20"/>
              </w:rPr>
            </w:pPr>
          </w:p>
        </w:tc>
        <w:tc>
          <w:tcPr>
            <w:tcW w:w="1701" w:type="dxa"/>
          </w:tcPr>
          <w:p w14:paraId="7F11921F" w14:textId="4B62E6BF" w:rsidR="00DD7F62" w:rsidRPr="00245BD8" w:rsidRDefault="00DD7F62" w:rsidP="00C544F7">
            <w:pPr>
              <w:rPr>
                <w:bCs/>
                <w:sz w:val="20"/>
                <w:szCs w:val="20"/>
              </w:rPr>
            </w:pPr>
          </w:p>
        </w:tc>
      </w:tr>
      <w:tr w:rsidR="00DD7F62" w:rsidRPr="00245BD8" w14:paraId="66D27CBF" w14:textId="77777777" w:rsidTr="00272070">
        <w:trPr>
          <w:trHeight w:val="288"/>
        </w:trPr>
        <w:tc>
          <w:tcPr>
            <w:tcW w:w="2836" w:type="dxa"/>
          </w:tcPr>
          <w:p w14:paraId="33D56A90" w14:textId="4749463F" w:rsidR="00DD7F62" w:rsidRPr="00245BD8" w:rsidRDefault="00DD7F62" w:rsidP="00C544F7">
            <w:pPr>
              <w:rPr>
                <w:b/>
                <w:sz w:val="20"/>
                <w:szCs w:val="20"/>
              </w:rPr>
            </w:pPr>
          </w:p>
        </w:tc>
        <w:tc>
          <w:tcPr>
            <w:tcW w:w="10347" w:type="dxa"/>
          </w:tcPr>
          <w:p w14:paraId="731B71CD" w14:textId="67F1EE21" w:rsidR="00DD7F62" w:rsidRPr="00245BD8" w:rsidRDefault="00DD7F62" w:rsidP="00C544F7">
            <w:pPr>
              <w:rPr>
                <w:b/>
                <w:sz w:val="20"/>
                <w:szCs w:val="20"/>
              </w:rPr>
            </w:pPr>
          </w:p>
        </w:tc>
        <w:tc>
          <w:tcPr>
            <w:tcW w:w="1701" w:type="dxa"/>
          </w:tcPr>
          <w:p w14:paraId="39D7D2F3" w14:textId="405069A6" w:rsidR="00DD7F62" w:rsidRPr="00245BD8" w:rsidRDefault="00DD7F62" w:rsidP="00C544F7">
            <w:pPr>
              <w:rPr>
                <w:bCs/>
                <w:sz w:val="20"/>
                <w:szCs w:val="20"/>
              </w:rPr>
            </w:pPr>
          </w:p>
        </w:tc>
      </w:tr>
      <w:tr w:rsidR="00DD7F62" w:rsidRPr="00245BD8" w14:paraId="06C00B7A" w14:textId="77777777" w:rsidTr="00272070">
        <w:trPr>
          <w:trHeight w:val="288"/>
        </w:trPr>
        <w:tc>
          <w:tcPr>
            <w:tcW w:w="2836" w:type="dxa"/>
          </w:tcPr>
          <w:p w14:paraId="6B5EB277" w14:textId="6A5BA0B4" w:rsidR="00DD7F62" w:rsidRPr="00245BD8" w:rsidRDefault="00DD7F62" w:rsidP="00C544F7">
            <w:pPr>
              <w:rPr>
                <w:b/>
                <w:sz w:val="20"/>
                <w:szCs w:val="20"/>
              </w:rPr>
            </w:pPr>
          </w:p>
        </w:tc>
        <w:tc>
          <w:tcPr>
            <w:tcW w:w="10347" w:type="dxa"/>
          </w:tcPr>
          <w:p w14:paraId="664372C5" w14:textId="0F5927E1" w:rsidR="00DD7F62" w:rsidRPr="00245BD8" w:rsidRDefault="00DD7F62" w:rsidP="00C544F7">
            <w:pPr>
              <w:rPr>
                <w:b/>
                <w:sz w:val="20"/>
                <w:szCs w:val="20"/>
              </w:rPr>
            </w:pPr>
          </w:p>
        </w:tc>
        <w:tc>
          <w:tcPr>
            <w:tcW w:w="1701" w:type="dxa"/>
          </w:tcPr>
          <w:p w14:paraId="4969CB86" w14:textId="6118CC0E" w:rsidR="00DD7F62" w:rsidRPr="00245BD8" w:rsidRDefault="00DD7F62" w:rsidP="00C544F7">
            <w:pPr>
              <w:rPr>
                <w:bCs/>
                <w:sz w:val="20"/>
                <w:szCs w:val="20"/>
              </w:rPr>
            </w:pPr>
          </w:p>
        </w:tc>
      </w:tr>
      <w:tr w:rsidR="00DD7F62" w:rsidRPr="00245BD8" w14:paraId="78D4F953" w14:textId="77777777" w:rsidTr="00272070">
        <w:trPr>
          <w:trHeight w:val="288"/>
        </w:trPr>
        <w:tc>
          <w:tcPr>
            <w:tcW w:w="2836" w:type="dxa"/>
          </w:tcPr>
          <w:p w14:paraId="0CEC3FEC" w14:textId="2862FF10" w:rsidR="00DD7F62" w:rsidRPr="00245BD8" w:rsidRDefault="00DD7F62" w:rsidP="00C544F7">
            <w:pPr>
              <w:rPr>
                <w:b/>
                <w:sz w:val="20"/>
                <w:szCs w:val="20"/>
              </w:rPr>
            </w:pPr>
          </w:p>
        </w:tc>
        <w:tc>
          <w:tcPr>
            <w:tcW w:w="10347" w:type="dxa"/>
          </w:tcPr>
          <w:p w14:paraId="69F85296" w14:textId="6A2F01BF" w:rsidR="00DD7F62" w:rsidRPr="00245BD8" w:rsidRDefault="00DD7F62" w:rsidP="00C544F7">
            <w:pPr>
              <w:rPr>
                <w:b/>
                <w:sz w:val="20"/>
                <w:szCs w:val="20"/>
              </w:rPr>
            </w:pPr>
          </w:p>
        </w:tc>
        <w:tc>
          <w:tcPr>
            <w:tcW w:w="1701" w:type="dxa"/>
          </w:tcPr>
          <w:p w14:paraId="5A176473" w14:textId="5830FB8C" w:rsidR="00DD7F62" w:rsidRPr="00245BD8" w:rsidRDefault="00DD7F62" w:rsidP="00C544F7">
            <w:pPr>
              <w:rPr>
                <w:bCs/>
                <w:sz w:val="20"/>
                <w:szCs w:val="20"/>
              </w:rPr>
            </w:pPr>
          </w:p>
        </w:tc>
      </w:tr>
      <w:tr w:rsidR="00DD7F62" w:rsidRPr="00245BD8" w14:paraId="3E165EB8" w14:textId="77777777" w:rsidTr="00272070">
        <w:trPr>
          <w:trHeight w:val="288"/>
        </w:trPr>
        <w:tc>
          <w:tcPr>
            <w:tcW w:w="2836" w:type="dxa"/>
          </w:tcPr>
          <w:p w14:paraId="315ED2C7" w14:textId="26BD793E" w:rsidR="00DD7F62" w:rsidRPr="00245BD8" w:rsidRDefault="00DD7F62" w:rsidP="00C544F7">
            <w:pPr>
              <w:rPr>
                <w:b/>
                <w:sz w:val="20"/>
                <w:szCs w:val="20"/>
              </w:rPr>
            </w:pPr>
          </w:p>
        </w:tc>
        <w:tc>
          <w:tcPr>
            <w:tcW w:w="10347" w:type="dxa"/>
          </w:tcPr>
          <w:p w14:paraId="6ECF132F" w14:textId="3EC500D3" w:rsidR="00DD7F62" w:rsidRPr="00245BD8" w:rsidRDefault="00DD7F62" w:rsidP="00C544F7">
            <w:pPr>
              <w:rPr>
                <w:b/>
                <w:sz w:val="20"/>
                <w:szCs w:val="20"/>
              </w:rPr>
            </w:pPr>
          </w:p>
        </w:tc>
        <w:tc>
          <w:tcPr>
            <w:tcW w:w="1701" w:type="dxa"/>
          </w:tcPr>
          <w:p w14:paraId="1A7237EA" w14:textId="78DFDA42" w:rsidR="00DD7F62" w:rsidRPr="00245BD8" w:rsidRDefault="00DD7F62" w:rsidP="00C544F7">
            <w:pPr>
              <w:rPr>
                <w:bCs/>
                <w:sz w:val="20"/>
                <w:szCs w:val="20"/>
              </w:rPr>
            </w:pPr>
          </w:p>
        </w:tc>
      </w:tr>
      <w:tr w:rsidR="00DD7F62" w:rsidRPr="00245BD8" w14:paraId="26A73B5F" w14:textId="77777777" w:rsidTr="00272070">
        <w:trPr>
          <w:trHeight w:val="288"/>
        </w:trPr>
        <w:tc>
          <w:tcPr>
            <w:tcW w:w="2836" w:type="dxa"/>
          </w:tcPr>
          <w:p w14:paraId="41666A39" w14:textId="76D82816" w:rsidR="00DD7F62" w:rsidRPr="00245BD8" w:rsidRDefault="00DD7F62" w:rsidP="00AB3D5C">
            <w:pPr>
              <w:rPr>
                <w:b/>
                <w:sz w:val="20"/>
                <w:szCs w:val="20"/>
              </w:rPr>
            </w:pPr>
          </w:p>
        </w:tc>
        <w:tc>
          <w:tcPr>
            <w:tcW w:w="10347" w:type="dxa"/>
          </w:tcPr>
          <w:p w14:paraId="75710FA5" w14:textId="4D4F50B6" w:rsidR="00DD7F62" w:rsidRPr="00245BD8" w:rsidRDefault="00DD7F62" w:rsidP="00AB3D5C">
            <w:pPr>
              <w:rPr>
                <w:b/>
                <w:sz w:val="20"/>
                <w:szCs w:val="20"/>
              </w:rPr>
            </w:pPr>
          </w:p>
        </w:tc>
        <w:tc>
          <w:tcPr>
            <w:tcW w:w="1701" w:type="dxa"/>
          </w:tcPr>
          <w:p w14:paraId="5CBD41CA" w14:textId="4DE10A27" w:rsidR="00DD7F62" w:rsidRPr="00245BD8" w:rsidRDefault="00DD7F62" w:rsidP="00AB3D5C">
            <w:pPr>
              <w:rPr>
                <w:bCs/>
                <w:sz w:val="20"/>
                <w:szCs w:val="20"/>
              </w:rPr>
            </w:pPr>
          </w:p>
        </w:tc>
      </w:tr>
      <w:tr w:rsidR="00DD7F62" w:rsidRPr="00245BD8" w14:paraId="2EEAE0B4" w14:textId="77777777" w:rsidTr="00272070">
        <w:trPr>
          <w:trHeight w:val="288"/>
        </w:trPr>
        <w:tc>
          <w:tcPr>
            <w:tcW w:w="2836" w:type="dxa"/>
          </w:tcPr>
          <w:p w14:paraId="295946D2" w14:textId="16E3A6CC" w:rsidR="00DD7F62" w:rsidRPr="00245BD8" w:rsidRDefault="00DD7F62" w:rsidP="00C544F7">
            <w:pPr>
              <w:rPr>
                <w:b/>
                <w:sz w:val="20"/>
                <w:szCs w:val="20"/>
              </w:rPr>
            </w:pPr>
          </w:p>
        </w:tc>
        <w:tc>
          <w:tcPr>
            <w:tcW w:w="10347" w:type="dxa"/>
          </w:tcPr>
          <w:p w14:paraId="70FB4D72" w14:textId="5D86C941" w:rsidR="00DD7F62" w:rsidRPr="00245BD8" w:rsidRDefault="00DD7F62" w:rsidP="00C544F7">
            <w:pPr>
              <w:rPr>
                <w:b/>
                <w:sz w:val="20"/>
                <w:szCs w:val="20"/>
              </w:rPr>
            </w:pPr>
          </w:p>
        </w:tc>
        <w:tc>
          <w:tcPr>
            <w:tcW w:w="1701" w:type="dxa"/>
          </w:tcPr>
          <w:p w14:paraId="1BA6B127" w14:textId="77777777" w:rsidR="00DD7F62" w:rsidRPr="00245BD8" w:rsidRDefault="00DD7F62" w:rsidP="00C512D7">
            <w:pPr>
              <w:jc w:val="center"/>
              <w:rPr>
                <w:sz w:val="20"/>
                <w:szCs w:val="20"/>
              </w:rPr>
            </w:pPr>
          </w:p>
        </w:tc>
      </w:tr>
      <w:tr w:rsidR="00DD7F62" w:rsidRPr="00245BD8" w14:paraId="01A5ED4B" w14:textId="77777777" w:rsidTr="00272070">
        <w:trPr>
          <w:trHeight w:val="288"/>
        </w:trPr>
        <w:tc>
          <w:tcPr>
            <w:tcW w:w="2836" w:type="dxa"/>
          </w:tcPr>
          <w:p w14:paraId="237A5913" w14:textId="498D1CDD" w:rsidR="00DD7F62" w:rsidRPr="00245BD8" w:rsidRDefault="00DD7F62" w:rsidP="00C544F7">
            <w:pPr>
              <w:rPr>
                <w:b/>
                <w:sz w:val="20"/>
                <w:szCs w:val="20"/>
              </w:rPr>
            </w:pPr>
          </w:p>
        </w:tc>
        <w:tc>
          <w:tcPr>
            <w:tcW w:w="10347" w:type="dxa"/>
          </w:tcPr>
          <w:p w14:paraId="1B2502E9" w14:textId="77777777" w:rsidR="00DD7F62" w:rsidRPr="00245BD8" w:rsidRDefault="00DD7F62" w:rsidP="00C544F7">
            <w:pPr>
              <w:rPr>
                <w:b/>
                <w:sz w:val="20"/>
                <w:szCs w:val="20"/>
              </w:rPr>
            </w:pPr>
          </w:p>
        </w:tc>
        <w:tc>
          <w:tcPr>
            <w:tcW w:w="1701" w:type="dxa"/>
          </w:tcPr>
          <w:p w14:paraId="21F950A2" w14:textId="36828DF7" w:rsidR="00DD7F62" w:rsidRPr="00245BD8" w:rsidRDefault="00DD7F62" w:rsidP="00C544F7">
            <w:pPr>
              <w:rPr>
                <w:b/>
                <w:sz w:val="20"/>
                <w:szCs w:val="20"/>
              </w:rPr>
            </w:pPr>
          </w:p>
        </w:tc>
      </w:tr>
      <w:tr w:rsidR="00DD7F62" w:rsidRPr="00245BD8" w14:paraId="061F6BB8" w14:textId="77777777" w:rsidTr="00272070">
        <w:trPr>
          <w:trHeight w:val="288"/>
        </w:trPr>
        <w:tc>
          <w:tcPr>
            <w:tcW w:w="2836" w:type="dxa"/>
          </w:tcPr>
          <w:p w14:paraId="56566080" w14:textId="06F10D7D" w:rsidR="00DD7F62" w:rsidRPr="00245BD8" w:rsidRDefault="00DD7F62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10347" w:type="dxa"/>
            <w:vAlign w:val="center"/>
          </w:tcPr>
          <w:p w14:paraId="30234EDD" w14:textId="1F4DCE53" w:rsidR="00DD7F62" w:rsidRPr="00245BD8" w:rsidRDefault="00DD7F62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1701" w:type="dxa"/>
          </w:tcPr>
          <w:p w14:paraId="3CE60FEC" w14:textId="459925D9" w:rsidR="00DD7F62" w:rsidRPr="00245BD8" w:rsidRDefault="00DD7F62" w:rsidP="005C14E4">
            <w:pPr>
              <w:rPr>
                <w:bCs/>
                <w:sz w:val="20"/>
                <w:szCs w:val="20"/>
              </w:rPr>
            </w:pPr>
          </w:p>
        </w:tc>
      </w:tr>
      <w:tr w:rsidR="00DD7F62" w:rsidRPr="00245BD8" w14:paraId="1DA05844" w14:textId="77777777" w:rsidTr="00272070">
        <w:trPr>
          <w:trHeight w:val="288"/>
        </w:trPr>
        <w:tc>
          <w:tcPr>
            <w:tcW w:w="2836" w:type="dxa"/>
          </w:tcPr>
          <w:p w14:paraId="68C01F31" w14:textId="7199E97A" w:rsidR="00DD7F62" w:rsidRPr="00245BD8" w:rsidRDefault="00DD7F62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10347" w:type="dxa"/>
          </w:tcPr>
          <w:p w14:paraId="5822DE7E" w14:textId="3C57064F" w:rsidR="00DD7F62" w:rsidRPr="00245BD8" w:rsidRDefault="00DD7F62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1701" w:type="dxa"/>
          </w:tcPr>
          <w:p w14:paraId="4AD0D50D" w14:textId="689F24E3" w:rsidR="00DD7F62" w:rsidRPr="00245BD8" w:rsidRDefault="00DD7F62" w:rsidP="005C14E4">
            <w:pPr>
              <w:rPr>
                <w:bCs/>
                <w:sz w:val="20"/>
                <w:szCs w:val="20"/>
              </w:rPr>
            </w:pPr>
          </w:p>
        </w:tc>
      </w:tr>
      <w:tr w:rsidR="00DD7F62" w:rsidRPr="00245BD8" w14:paraId="09507943" w14:textId="77777777" w:rsidTr="00272070">
        <w:trPr>
          <w:trHeight w:val="288"/>
        </w:trPr>
        <w:tc>
          <w:tcPr>
            <w:tcW w:w="2836" w:type="dxa"/>
          </w:tcPr>
          <w:p w14:paraId="2D5625DF" w14:textId="094E21E7" w:rsidR="00DD7F62" w:rsidRPr="00245BD8" w:rsidRDefault="00DD7F62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10347" w:type="dxa"/>
          </w:tcPr>
          <w:p w14:paraId="3DF01E80" w14:textId="400E8D43" w:rsidR="00DD7F62" w:rsidRPr="00245BD8" w:rsidRDefault="00DD7F62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1701" w:type="dxa"/>
          </w:tcPr>
          <w:p w14:paraId="24BD7B03" w14:textId="389ED2ED" w:rsidR="00DD7F62" w:rsidRPr="00245BD8" w:rsidRDefault="00DD7F62" w:rsidP="005C14E4">
            <w:pPr>
              <w:rPr>
                <w:bCs/>
                <w:sz w:val="20"/>
                <w:szCs w:val="20"/>
              </w:rPr>
            </w:pPr>
          </w:p>
        </w:tc>
      </w:tr>
      <w:tr w:rsidR="00DD7F62" w:rsidRPr="00245BD8" w14:paraId="168ADB4A" w14:textId="77777777" w:rsidTr="00272070">
        <w:trPr>
          <w:trHeight w:val="288"/>
        </w:trPr>
        <w:tc>
          <w:tcPr>
            <w:tcW w:w="2836" w:type="dxa"/>
          </w:tcPr>
          <w:p w14:paraId="2627DC72" w14:textId="10317A47" w:rsidR="00DD7F62" w:rsidRPr="00245BD8" w:rsidRDefault="00DD7F62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10347" w:type="dxa"/>
          </w:tcPr>
          <w:p w14:paraId="02497DE2" w14:textId="1E5A7B1B" w:rsidR="00DD7F62" w:rsidRPr="00245BD8" w:rsidRDefault="00DD7F62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1701" w:type="dxa"/>
          </w:tcPr>
          <w:p w14:paraId="52CFEFCC" w14:textId="1577573D" w:rsidR="00DD7F62" w:rsidRPr="00245BD8" w:rsidRDefault="00DD7F62" w:rsidP="005C14E4">
            <w:pPr>
              <w:rPr>
                <w:bCs/>
                <w:sz w:val="20"/>
                <w:szCs w:val="20"/>
              </w:rPr>
            </w:pPr>
          </w:p>
        </w:tc>
      </w:tr>
      <w:tr w:rsidR="00DD7F62" w:rsidRPr="00245BD8" w14:paraId="038C44B8" w14:textId="77777777" w:rsidTr="00272070">
        <w:trPr>
          <w:trHeight w:val="288"/>
        </w:trPr>
        <w:tc>
          <w:tcPr>
            <w:tcW w:w="2836" w:type="dxa"/>
          </w:tcPr>
          <w:p w14:paraId="6C0B8B16" w14:textId="272A8B78" w:rsidR="00DD7F62" w:rsidRPr="00245BD8" w:rsidRDefault="00DD7F62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10347" w:type="dxa"/>
          </w:tcPr>
          <w:p w14:paraId="33D7D9B8" w14:textId="2C8937B3" w:rsidR="00DD7F62" w:rsidRPr="00245BD8" w:rsidRDefault="00DD7F62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1701" w:type="dxa"/>
          </w:tcPr>
          <w:p w14:paraId="17F11EC4" w14:textId="552CA380" w:rsidR="00DD7F62" w:rsidRPr="00245BD8" w:rsidRDefault="00DD7F62" w:rsidP="005C14E4">
            <w:pPr>
              <w:rPr>
                <w:bCs/>
                <w:sz w:val="20"/>
                <w:szCs w:val="20"/>
              </w:rPr>
            </w:pPr>
          </w:p>
        </w:tc>
      </w:tr>
      <w:tr w:rsidR="00DD7F62" w:rsidRPr="00245BD8" w14:paraId="0C31A252" w14:textId="77777777" w:rsidTr="00272070">
        <w:trPr>
          <w:trHeight w:val="288"/>
        </w:trPr>
        <w:tc>
          <w:tcPr>
            <w:tcW w:w="2836" w:type="dxa"/>
          </w:tcPr>
          <w:p w14:paraId="68CC47CB" w14:textId="4F273616" w:rsidR="00DD7F62" w:rsidRPr="00245BD8" w:rsidRDefault="00DD7F62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10347" w:type="dxa"/>
          </w:tcPr>
          <w:p w14:paraId="6C762BCF" w14:textId="66A47B9D" w:rsidR="00DD7F62" w:rsidRPr="00245BD8" w:rsidRDefault="00DD7F62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1701" w:type="dxa"/>
          </w:tcPr>
          <w:p w14:paraId="05ECD38B" w14:textId="26355256" w:rsidR="00DD7F62" w:rsidRPr="00245BD8" w:rsidRDefault="00DD7F62" w:rsidP="005C14E4">
            <w:pPr>
              <w:rPr>
                <w:bCs/>
                <w:sz w:val="20"/>
                <w:szCs w:val="20"/>
              </w:rPr>
            </w:pPr>
          </w:p>
        </w:tc>
      </w:tr>
      <w:tr w:rsidR="00DD7F62" w:rsidRPr="00245BD8" w14:paraId="608B2C53" w14:textId="77777777" w:rsidTr="00272070">
        <w:trPr>
          <w:trHeight w:val="288"/>
        </w:trPr>
        <w:tc>
          <w:tcPr>
            <w:tcW w:w="2836" w:type="dxa"/>
          </w:tcPr>
          <w:p w14:paraId="33F62E9D" w14:textId="30773E9C" w:rsidR="00DD7F62" w:rsidRPr="00245BD8" w:rsidRDefault="00DD7F62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10347" w:type="dxa"/>
          </w:tcPr>
          <w:p w14:paraId="56B31577" w14:textId="0D05BED9" w:rsidR="00DD7F62" w:rsidRPr="00245BD8" w:rsidRDefault="00DD7F62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1701" w:type="dxa"/>
          </w:tcPr>
          <w:p w14:paraId="734DAD01" w14:textId="6C1F6F82" w:rsidR="00DD7F62" w:rsidRPr="00245BD8" w:rsidRDefault="00DD7F62" w:rsidP="005C14E4">
            <w:pPr>
              <w:rPr>
                <w:bCs/>
                <w:sz w:val="20"/>
                <w:szCs w:val="20"/>
              </w:rPr>
            </w:pPr>
          </w:p>
        </w:tc>
      </w:tr>
      <w:tr w:rsidR="002750E9" w:rsidRPr="00245BD8" w14:paraId="7BD8D749" w14:textId="77777777" w:rsidTr="00272070">
        <w:trPr>
          <w:trHeight w:val="288"/>
        </w:trPr>
        <w:tc>
          <w:tcPr>
            <w:tcW w:w="2836" w:type="dxa"/>
          </w:tcPr>
          <w:p w14:paraId="346ADB27" w14:textId="77777777" w:rsidR="002750E9" w:rsidRPr="00245BD8" w:rsidRDefault="002750E9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10347" w:type="dxa"/>
          </w:tcPr>
          <w:p w14:paraId="02663A44" w14:textId="77777777" w:rsidR="002750E9" w:rsidRPr="00245BD8" w:rsidRDefault="002750E9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1701" w:type="dxa"/>
          </w:tcPr>
          <w:p w14:paraId="26D6070A" w14:textId="77777777" w:rsidR="002750E9" w:rsidRPr="00245BD8" w:rsidRDefault="002750E9" w:rsidP="005C14E4">
            <w:pPr>
              <w:rPr>
                <w:bCs/>
                <w:sz w:val="20"/>
                <w:szCs w:val="20"/>
              </w:rPr>
            </w:pPr>
          </w:p>
        </w:tc>
      </w:tr>
      <w:tr w:rsidR="00DD7F62" w:rsidRPr="00245BD8" w14:paraId="2C5F0B7A" w14:textId="77777777" w:rsidTr="00272070">
        <w:trPr>
          <w:trHeight w:val="288"/>
        </w:trPr>
        <w:tc>
          <w:tcPr>
            <w:tcW w:w="2836" w:type="dxa"/>
          </w:tcPr>
          <w:p w14:paraId="38A6A66C" w14:textId="0D7D6BF5" w:rsidR="00DD7F62" w:rsidRPr="00245BD8" w:rsidRDefault="00DD7F62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10347" w:type="dxa"/>
          </w:tcPr>
          <w:p w14:paraId="7714F6AA" w14:textId="2D7F7377" w:rsidR="00DD7F62" w:rsidRPr="00245BD8" w:rsidRDefault="00DD7F62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1701" w:type="dxa"/>
          </w:tcPr>
          <w:p w14:paraId="1775365E" w14:textId="69A9ADDA" w:rsidR="00DD7F62" w:rsidRPr="00245BD8" w:rsidRDefault="00DD7F62" w:rsidP="005C14E4">
            <w:pPr>
              <w:rPr>
                <w:bCs/>
                <w:sz w:val="20"/>
                <w:szCs w:val="20"/>
              </w:rPr>
            </w:pPr>
          </w:p>
        </w:tc>
      </w:tr>
      <w:tr w:rsidR="00DD7F62" w:rsidRPr="00245BD8" w14:paraId="0F2C3E20" w14:textId="77777777" w:rsidTr="00272070">
        <w:trPr>
          <w:trHeight w:val="288"/>
        </w:trPr>
        <w:tc>
          <w:tcPr>
            <w:tcW w:w="2836" w:type="dxa"/>
          </w:tcPr>
          <w:p w14:paraId="21892361" w14:textId="57CDB3C4" w:rsidR="00DD7F62" w:rsidRPr="00245BD8" w:rsidRDefault="00DD7F62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10347" w:type="dxa"/>
          </w:tcPr>
          <w:p w14:paraId="315FE81A" w14:textId="77777777" w:rsidR="00DD7F62" w:rsidRPr="00245BD8" w:rsidRDefault="00DD7F62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1701" w:type="dxa"/>
          </w:tcPr>
          <w:p w14:paraId="4B07953F" w14:textId="1FA353AC" w:rsidR="00DD7F62" w:rsidRPr="00245BD8" w:rsidRDefault="00DD7F62" w:rsidP="005C14E4">
            <w:pPr>
              <w:rPr>
                <w:bCs/>
                <w:sz w:val="20"/>
                <w:szCs w:val="20"/>
              </w:rPr>
            </w:pPr>
          </w:p>
        </w:tc>
      </w:tr>
      <w:tr w:rsidR="002750E9" w:rsidRPr="00245BD8" w14:paraId="357C0A2B" w14:textId="77777777" w:rsidTr="00272070">
        <w:trPr>
          <w:trHeight w:val="288"/>
        </w:trPr>
        <w:tc>
          <w:tcPr>
            <w:tcW w:w="2836" w:type="dxa"/>
          </w:tcPr>
          <w:p w14:paraId="7CCAFDB4" w14:textId="77777777" w:rsidR="002750E9" w:rsidRPr="00245BD8" w:rsidRDefault="002750E9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10347" w:type="dxa"/>
          </w:tcPr>
          <w:p w14:paraId="1273DBC7" w14:textId="77777777" w:rsidR="002750E9" w:rsidRPr="00245BD8" w:rsidRDefault="002750E9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1701" w:type="dxa"/>
          </w:tcPr>
          <w:p w14:paraId="01C31EAA" w14:textId="77777777" w:rsidR="002750E9" w:rsidRPr="00245BD8" w:rsidRDefault="002750E9" w:rsidP="005C14E4">
            <w:pPr>
              <w:rPr>
                <w:bCs/>
                <w:sz w:val="20"/>
                <w:szCs w:val="20"/>
              </w:rPr>
            </w:pPr>
          </w:p>
        </w:tc>
      </w:tr>
    </w:tbl>
    <w:p w14:paraId="36759632" w14:textId="77777777" w:rsidR="000D4976" w:rsidRDefault="000D4976" w:rsidP="00917362">
      <w:pPr>
        <w:rPr>
          <w:color w:val="A6A6A6" w:themeColor="background1" w:themeShade="A6"/>
          <w:sz w:val="20"/>
          <w:szCs w:val="20"/>
        </w:rPr>
      </w:pPr>
    </w:p>
    <w:p w14:paraId="7FE97591" w14:textId="77777777" w:rsidR="00E00EE5" w:rsidRDefault="00E00EE5" w:rsidP="00917362">
      <w:pPr>
        <w:rPr>
          <w:color w:val="A6A6A6" w:themeColor="background1" w:themeShade="A6"/>
          <w:sz w:val="20"/>
          <w:szCs w:val="20"/>
        </w:rPr>
      </w:pPr>
    </w:p>
    <w:tbl>
      <w:tblPr>
        <w:tblStyle w:val="TabloKlavuzu"/>
        <w:tblW w:w="0" w:type="auto"/>
        <w:tblInd w:w="2802" w:type="dxa"/>
        <w:tblLook w:val="04A0" w:firstRow="1" w:lastRow="0" w:firstColumn="1" w:lastColumn="0" w:noHBand="0" w:noVBand="1"/>
      </w:tblPr>
      <w:tblGrid>
        <w:gridCol w:w="4819"/>
        <w:gridCol w:w="4961"/>
      </w:tblGrid>
      <w:tr w:rsidR="00E00EE5" w14:paraId="6D96B251" w14:textId="77777777" w:rsidTr="002750E9">
        <w:tc>
          <w:tcPr>
            <w:tcW w:w="4819" w:type="dxa"/>
          </w:tcPr>
          <w:p w14:paraId="1EDD8A7F" w14:textId="5D2C6E1A" w:rsidR="00E00EE5" w:rsidRPr="00E00EE5" w:rsidRDefault="00E00EE5" w:rsidP="00E00EE5">
            <w:pPr>
              <w:jc w:val="center"/>
              <w:rPr>
                <w:b/>
                <w:sz w:val="22"/>
              </w:rPr>
            </w:pPr>
            <w:r w:rsidRPr="00E00EE5">
              <w:rPr>
                <w:b/>
                <w:sz w:val="22"/>
              </w:rPr>
              <w:t>Hazırlayan</w:t>
            </w:r>
          </w:p>
        </w:tc>
        <w:tc>
          <w:tcPr>
            <w:tcW w:w="4961" w:type="dxa"/>
          </w:tcPr>
          <w:p w14:paraId="3416E688" w14:textId="777696F5" w:rsidR="00E00EE5" w:rsidRPr="00E00EE5" w:rsidRDefault="00E00EE5" w:rsidP="00E00EE5">
            <w:pPr>
              <w:jc w:val="center"/>
              <w:rPr>
                <w:b/>
                <w:sz w:val="22"/>
              </w:rPr>
            </w:pPr>
            <w:r w:rsidRPr="00E00EE5">
              <w:rPr>
                <w:b/>
                <w:sz w:val="22"/>
              </w:rPr>
              <w:t>Onaylayan</w:t>
            </w:r>
          </w:p>
        </w:tc>
      </w:tr>
      <w:tr w:rsidR="00E00EE5" w14:paraId="290D83C9" w14:textId="77777777" w:rsidTr="002750E9">
        <w:tc>
          <w:tcPr>
            <w:tcW w:w="4819" w:type="dxa"/>
          </w:tcPr>
          <w:p w14:paraId="4943AF22" w14:textId="54EEFD37" w:rsidR="00E00EE5" w:rsidRPr="00E00EE5" w:rsidRDefault="00E00EE5" w:rsidP="00E00EE5">
            <w:pPr>
              <w:jc w:val="center"/>
              <w:rPr>
                <w:sz w:val="22"/>
              </w:rPr>
            </w:pPr>
          </w:p>
        </w:tc>
        <w:tc>
          <w:tcPr>
            <w:tcW w:w="4961" w:type="dxa"/>
          </w:tcPr>
          <w:p w14:paraId="44A27FCC" w14:textId="729EE61E" w:rsidR="00E00EE5" w:rsidRPr="00E00EE5" w:rsidRDefault="00E00EE5" w:rsidP="00E00EE5">
            <w:pPr>
              <w:jc w:val="center"/>
              <w:rPr>
                <w:sz w:val="22"/>
              </w:rPr>
            </w:pPr>
          </w:p>
        </w:tc>
      </w:tr>
    </w:tbl>
    <w:p w14:paraId="3A503E80" w14:textId="77777777" w:rsidR="00E00EE5" w:rsidRPr="00245BD8" w:rsidRDefault="00E00EE5" w:rsidP="00917362">
      <w:pPr>
        <w:rPr>
          <w:color w:val="A6A6A6" w:themeColor="background1" w:themeShade="A6"/>
          <w:sz w:val="20"/>
          <w:szCs w:val="20"/>
        </w:rPr>
      </w:pPr>
    </w:p>
    <w:sectPr w:rsidR="00E00EE5" w:rsidRPr="00245BD8" w:rsidSect="004D4383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6838" w:h="11906" w:orient="landscape"/>
      <w:pgMar w:top="1418" w:right="1418" w:bottom="1418" w:left="1418" w:header="284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9A3C823" w14:textId="77777777" w:rsidR="008E0210" w:rsidRDefault="008E0210" w:rsidP="00057F9B">
      <w:r>
        <w:separator/>
      </w:r>
    </w:p>
  </w:endnote>
  <w:endnote w:type="continuationSeparator" w:id="0">
    <w:p w14:paraId="614EBE3E" w14:textId="77777777" w:rsidR="008E0210" w:rsidRDefault="008E0210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A32A888" w14:textId="77777777" w:rsidR="00013364" w:rsidRDefault="00013364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oKlavuzu"/>
      <w:tblW w:w="15310" w:type="dxa"/>
      <w:tblInd w:w="-289" w:type="dxa"/>
      <w:tblLook w:val="04A0" w:firstRow="1" w:lastRow="0" w:firstColumn="1" w:lastColumn="0" w:noHBand="0" w:noVBand="1"/>
    </w:tblPr>
    <w:tblGrid>
      <w:gridCol w:w="4679"/>
      <w:gridCol w:w="5953"/>
      <w:gridCol w:w="4678"/>
    </w:tblGrid>
    <w:tr w:rsidR="00C544F7" w14:paraId="4DA31A8E" w14:textId="77777777" w:rsidTr="00222581">
      <w:trPr>
        <w:trHeight w:val="257"/>
      </w:trPr>
      <w:tc>
        <w:tcPr>
          <w:tcW w:w="4679" w:type="dxa"/>
        </w:tcPr>
        <w:p w14:paraId="7FC8E554" w14:textId="2CBBA4FB" w:rsidR="00C544F7" w:rsidRDefault="00C544F7" w:rsidP="00DC2A83">
          <w:pPr>
            <w:pStyle w:val="Altbilgi"/>
            <w:jc w:val="center"/>
          </w:pPr>
          <w:r>
            <w:rPr>
              <w:lang w:eastAsia="en-US"/>
            </w:rPr>
            <w:t>Hazırlayan</w:t>
          </w:r>
        </w:p>
      </w:tc>
      <w:tc>
        <w:tcPr>
          <w:tcW w:w="5953" w:type="dxa"/>
        </w:tcPr>
        <w:p w14:paraId="5912B177" w14:textId="79A9228F" w:rsidR="00C544F7" w:rsidRDefault="00C544F7" w:rsidP="00DC2A83">
          <w:pPr>
            <w:pStyle w:val="Altbilgi"/>
            <w:jc w:val="center"/>
          </w:pPr>
          <w:r>
            <w:rPr>
              <w:lang w:eastAsia="en-US"/>
            </w:rPr>
            <w:t>Onaylayan</w:t>
          </w:r>
        </w:p>
      </w:tc>
      <w:tc>
        <w:tcPr>
          <w:tcW w:w="4678" w:type="dxa"/>
        </w:tcPr>
        <w:p w14:paraId="3D2EF613" w14:textId="56833E42" w:rsidR="00C544F7" w:rsidRDefault="00C544F7" w:rsidP="00DC2A83">
          <w:pPr>
            <w:pStyle w:val="Altbilgi"/>
            <w:jc w:val="center"/>
          </w:pPr>
          <w:r>
            <w:rPr>
              <w:lang w:eastAsia="en-US"/>
            </w:rPr>
            <w:t>Yürürlük Onayı</w:t>
          </w:r>
        </w:p>
      </w:tc>
    </w:tr>
    <w:tr w:rsidR="00C544F7" w14:paraId="291639A6" w14:textId="77777777" w:rsidTr="00222581">
      <w:trPr>
        <w:trHeight w:val="246"/>
      </w:trPr>
      <w:tc>
        <w:tcPr>
          <w:tcW w:w="4679" w:type="dxa"/>
        </w:tcPr>
        <w:p w14:paraId="053EA9C2" w14:textId="5B6044B1" w:rsidR="00C544F7" w:rsidRDefault="00C544F7" w:rsidP="00DC2A83">
          <w:pPr>
            <w:pStyle w:val="Altbilgi"/>
            <w:jc w:val="center"/>
          </w:pPr>
          <w:r>
            <w:rPr>
              <w:lang w:eastAsia="en-US"/>
            </w:rPr>
            <w:t>Kalite Çalışma Grubu</w:t>
          </w:r>
        </w:p>
      </w:tc>
      <w:tc>
        <w:tcPr>
          <w:tcW w:w="5953" w:type="dxa"/>
        </w:tcPr>
        <w:p w14:paraId="241809E0" w14:textId="17FE3607" w:rsidR="00C544F7" w:rsidRDefault="00C544F7" w:rsidP="00DC2A83">
          <w:pPr>
            <w:pStyle w:val="Altbilgi"/>
            <w:jc w:val="center"/>
          </w:pPr>
          <w:r>
            <w:rPr>
              <w:lang w:eastAsia="en-US"/>
            </w:rPr>
            <w:t>Kalite Koordinatörlüğü</w:t>
          </w:r>
        </w:p>
      </w:tc>
      <w:tc>
        <w:tcPr>
          <w:tcW w:w="4678" w:type="dxa"/>
        </w:tcPr>
        <w:p w14:paraId="493FA127" w14:textId="1BCB39F2" w:rsidR="00C544F7" w:rsidRDefault="00C544F7" w:rsidP="00DC2A83">
          <w:pPr>
            <w:pStyle w:val="Altbilgi"/>
            <w:jc w:val="center"/>
          </w:pPr>
          <w:r>
            <w:rPr>
              <w:lang w:eastAsia="en-US"/>
            </w:rPr>
            <w:t>Kalite Komisyonu</w:t>
          </w:r>
        </w:p>
      </w:tc>
    </w:tr>
  </w:tbl>
  <w:p w14:paraId="54AE5F08" w14:textId="77777777" w:rsidR="00C544F7" w:rsidRPr="009E76BB" w:rsidRDefault="00C544F7" w:rsidP="009E76BB">
    <w:pPr>
      <w:pStyle w:val="Altbilgi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D222441" w14:textId="77777777" w:rsidR="00013364" w:rsidRDefault="00013364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FF39855" w14:textId="77777777" w:rsidR="008E0210" w:rsidRDefault="008E0210" w:rsidP="00057F9B">
      <w:r>
        <w:separator/>
      </w:r>
    </w:p>
  </w:footnote>
  <w:footnote w:type="continuationSeparator" w:id="0">
    <w:p w14:paraId="3671632A" w14:textId="77777777" w:rsidR="008E0210" w:rsidRDefault="008E0210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4D05B68" w14:textId="77777777" w:rsidR="00013364" w:rsidRDefault="00013364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242" w:type="pct"/>
      <w:tblInd w:w="-5" w:type="dxa"/>
      <w:tblLook w:val="0400" w:firstRow="0" w:lastRow="0" w:firstColumn="0" w:lastColumn="0" w:noHBand="0" w:noVBand="1"/>
    </w:tblPr>
    <w:tblGrid>
      <w:gridCol w:w="1956"/>
      <w:gridCol w:w="9355"/>
      <w:gridCol w:w="1842"/>
      <w:gridCol w:w="1753"/>
    </w:tblGrid>
    <w:tr w:rsidR="00C544F7" w:rsidRPr="00ED479A" w14:paraId="1D8BFF84" w14:textId="77777777" w:rsidTr="00272070">
      <w:trPr>
        <w:trHeight w:val="276"/>
      </w:trPr>
      <w:tc>
        <w:tcPr>
          <w:tcW w:w="656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AC5C064" w14:textId="2B856BF4" w:rsidR="00C544F7" w:rsidRPr="00ED479A" w:rsidRDefault="00C544F7" w:rsidP="00245BD8">
          <w:pPr>
            <w:jc w:val="center"/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296" w:dyaOrig="1248" w14:anchorId="15990C9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6pt;height:62.3pt" o:ole="">
                <v:imagedata r:id="rId1" o:title=""/>
              </v:shape>
              <o:OLEObject Type="Embed" ProgID="Visio.Drawing.15" ShapeID="_x0000_i1025" DrawAspect="Content" ObjectID="_1704020362" r:id="rId2"/>
            </w:object>
          </w:r>
        </w:p>
      </w:tc>
      <w:tc>
        <w:tcPr>
          <w:tcW w:w="3138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F728827" w14:textId="77777777" w:rsidR="00C544F7" w:rsidRPr="009E76BB" w:rsidRDefault="00C544F7" w:rsidP="00245BD8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534FDA28" w14:textId="5B09D91C" w:rsidR="00C544F7" w:rsidRPr="00ED479A" w:rsidRDefault="00DD7F62" w:rsidP="00245BD8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  <w:r>
            <w:rPr>
              <w:b/>
              <w:color w:val="000000"/>
              <w:lang w:val="en-US"/>
            </w:rPr>
            <w:t>YILLIK İŞ PLAN TAKVİMİ</w:t>
          </w:r>
        </w:p>
      </w:tc>
      <w:tc>
        <w:tcPr>
          <w:tcW w:w="61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9710C65" w14:textId="77777777" w:rsidR="00C544F7" w:rsidRPr="00ED479A" w:rsidRDefault="00C544F7" w:rsidP="00272070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Doküma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58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0F54CB1" w14:textId="178095E9" w:rsidR="00C544F7" w:rsidRPr="00ED479A" w:rsidRDefault="00013364" w:rsidP="00272070">
          <w:pPr>
            <w:rPr>
              <w:color w:val="000000"/>
              <w:sz w:val="22"/>
              <w:lang w:val="en-US"/>
            </w:rPr>
          </w:pPr>
          <w:r>
            <w:rPr>
              <w:color w:val="000000"/>
              <w:sz w:val="22"/>
              <w:lang w:val="en-US"/>
            </w:rPr>
            <w:t>ORT/FRM042</w:t>
          </w:r>
          <w:bookmarkStart w:id="0" w:name="_GoBack"/>
          <w:bookmarkEnd w:id="0"/>
        </w:p>
      </w:tc>
    </w:tr>
    <w:tr w:rsidR="00C544F7" w:rsidRPr="00ED479A" w14:paraId="4390951F" w14:textId="77777777" w:rsidTr="00272070">
      <w:trPr>
        <w:trHeight w:val="276"/>
      </w:trPr>
      <w:tc>
        <w:tcPr>
          <w:tcW w:w="65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ED61CEF" w14:textId="77777777" w:rsidR="00C544F7" w:rsidRPr="00ED479A" w:rsidRDefault="00C544F7" w:rsidP="00245BD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jc w:val="center"/>
            <w:rPr>
              <w:color w:val="000000"/>
              <w:sz w:val="22"/>
              <w:lang w:val="en-US"/>
            </w:rPr>
          </w:pPr>
        </w:p>
      </w:tc>
      <w:tc>
        <w:tcPr>
          <w:tcW w:w="3138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720B639" w14:textId="77777777" w:rsidR="00C544F7" w:rsidRPr="00ED479A" w:rsidRDefault="00C544F7" w:rsidP="00245BD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jc w:val="center"/>
            <w:rPr>
              <w:color w:val="000000"/>
              <w:sz w:val="22"/>
              <w:lang w:val="en-US"/>
            </w:rPr>
          </w:pPr>
        </w:p>
      </w:tc>
      <w:tc>
        <w:tcPr>
          <w:tcW w:w="61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CFB616D" w14:textId="77777777" w:rsidR="00C544F7" w:rsidRPr="00ED479A" w:rsidRDefault="00C544F7" w:rsidP="00272070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Yayı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58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2D57FB2" w14:textId="6E35C28A" w:rsidR="00C544F7" w:rsidRPr="00ED479A" w:rsidRDefault="00C544F7" w:rsidP="00272070">
          <w:pPr>
            <w:rPr>
              <w:color w:val="000000"/>
              <w:sz w:val="22"/>
              <w:lang w:val="en-US"/>
            </w:rPr>
          </w:pPr>
          <w:r>
            <w:rPr>
              <w:color w:val="000000"/>
              <w:sz w:val="22"/>
              <w:lang w:val="en-US"/>
            </w:rPr>
            <w:t>24.12.2021</w:t>
          </w:r>
        </w:p>
      </w:tc>
    </w:tr>
    <w:tr w:rsidR="00C544F7" w:rsidRPr="00ED479A" w14:paraId="30CA927E" w14:textId="77777777" w:rsidTr="00272070">
      <w:trPr>
        <w:trHeight w:val="276"/>
      </w:trPr>
      <w:tc>
        <w:tcPr>
          <w:tcW w:w="65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CB5AEB7" w14:textId="77777777" w:rsidR="00C544F7" w:rsidRPr="00ED479A" w:rsidRDefault="00C544F7" w:rsidP="00245BD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jc w:val="center"/>
            <w:rPr>
              <w:color w:val="000000"/>
              <w:sz w:val="22"/>
              <w:lang w:val="en-US"/>
            </w:rPr>
          </w:pPr>
        </w:p>
      </w:tc>
      <w:tc>
        <w:tcPr>
          <w:tcW w:w="3138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0FC5DE7" w14:textId="77777777" w:rsidR="00C544F7" w:rsidRPr="00ED479A" w:rsidRDefault="00C544F7" w:rsidP="00245BD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jc w:val="center"/>
            <w:rPr>
              <w:color w:val="000000"/>
              <w:sz w:val="22"/>
              <w:lang w:val="en-US"/>
            </w:rPr>
          </w:pPr>
        </w:p>
      </w:tc>
      <w:tc>
        <w:tcPr>
          <w:tcW w:w="61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CAB1BF7" w14:textId="77777777" w:rsidR="00C544F7" w:rsidRPr="00ED479A" w:rsidRDefault="00C544F7" w:rsidP="00272070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58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B5CC3A5" w14:textId="24B5F443" w:rsidR="00C544F7" w:rsidRPr="00ED479A" w:rsidRDefault="00C544F7" w:rsidP="00272070">
          <w:pPr>
            <w:rPr>
              <w:color w:val="000000"/>
              <w:sz w:val="22"/>
              <w:lang w:val="en-US"/>
            </w:rPr>
          </w:pPr>
          <w:r>
            <w:rPr>
              <w:color w:val="000000"/>
              <w:sz w:val="22"/>
              <w:lang w:val="en-US"/>
            </w:rPr>
            <w:t>00</w:t>
          </w:r>
        </w:p>
      </w:tc>
    </w:tr>
    <w:tr w:rsidR="00C544F7" w:rsidRPr="00ED479A" w14:paraId="7575EBD0" w14:textId="77777777" w:rsidTr="00272070">
      <w:trPr>
        <w:trHeight w:val="276"/>
      </w:trPr>
      <w:tc>
        <w:tcPr>
          <w:tcW w:w="65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662C7DC" w14:textId="77777777" w:rsidR="00C544F7" w:rsidRPr="00ED479A" w:rsidRDefault="00C544F7" w:rsidP="00245BD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jc w:val="center"/>
            <w:rPr>
              <w:color w:val="000000"/>
              <w:sz w:val="22"/>
              <w:lang w:val="en-US"/>
            </w:rPr>
          </w:pPr>
        </w:p>
      </w:tc>
      <w:tc>
        <w:tcPr>
          <w:tcW w:w="3138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69A25D3" w14:textId="77777777" w:rsidR="00C544F7" w:rsidRPr="00ED479A" w:rsidRDefault="00C544F7" w:rsidP="00245BD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jc w:val="center"/>
            <w:rPr>
              <w:color w:val="000000"/>
              <w:sz w:val="22"/>
              <w:lang w:val="en-US"/>
            </w:rPr>
          </w:pPr>
        </w:p>
      </w:tc>
      <w:tc>
        <w:tcPr>
          <w:tcW w:w="61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2AA06DE" w14:textId="77777777" w:rsidR="00C544F7" w:rsidRPr="00ED479A" w:rsidRDefault="00C544F7" w:rsidP="00272070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58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FD625D4" w14:textId="7368706C" w:rsidR="00C544F7" w:rsidRPr="00ED479A" w:rsidRDefault="00C544F7" w:rsidP="00272070">
          <w:pPr>
            <w:rPr>
              <w:color w:val="000000"/>
              <w:sz w:val="22"/>
              <w:lang w:val="en-US"/>
            </w:rPr>
          </w:pPr>
        </w:p>
      </w:tc>
    </w:tr>
    <w:tr w:rsidR="00C544F7" w:rsidRPr="00ED479A" w14:paraId="2C5010F5" w14:textId="77777777" w:rsidTr="00272070">
      <w:trPr>
        <w:trHeight w:val="50"/>
      </w:trPr>
      <w:tc>
        <w:tcPr>
          <w:tcW w:w="65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7E47470" w14:textId="77777777" w:rsidR="00C544F7" w:rsidRPr="00ED479A" w:rsidRDefault="00C544F7" w:rsidP="00245BD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jc w:val="center"/>
            <w:rPr>
              <w:color w:val="000000"/>
              <w:sz w:val="22"/>
              <w:lang w:val="en-US"/>
            </w:rPr>
          </w:pPr>
        </w:p>
      </w:tc>
      <w:tc>
        <w:tcPr>
          <w:tcW w:w="3138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253B97E" w14:textId="77777777" w:rsidR="00C544F7" w:rsidRPr="00ED479A" w:rsidRDefault="00C544F7" w:rsidP="00245BD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jc w:val="center"/>
            <w:rPr>
              <w:color w:val="000000"/>
              <w:sz w:val="22"/>
              <w:lang w:val="en-US"/>
            </w:rPr>
          </w:pPr>
        </w:p>
      </w:tc>
      <w:tc>
        <w:tcPr>
          <w:tcW w:w="61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0FFD139" w14:textId="77777777" w:rsidR="00C544F7" w:rsidRPr="00ED479A" w:rsidRDefault="00C544F7" w:rsidP="00272070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Sayfa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58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10A1EE4" w14:textId="08ADE762" w:rsidR="00C544F7" w:rsidRPr="00ED479A" w:rsidRDefault="00C544F7" w:rsidP="00272070">
          <w:pPr>
            <w:rPr>
              <w:color w:val="000000"/>
              <w:sz w:val="22"/>
              <w:lang w:val="en-US"/>
            </w:rPr>
          </w:pPr>
          <w:r>
            <w:rPr>
              <w:color w:val="000000"/>
              <w:sz w:val="22"/>
              <w:lang w:val="en-US"/>
            </w:rPr>
            <w:t>1</w:t>
          </w:r>
        </w:p>
      </w:tc>
    </w:tr>
  </w:tbl>
  <w:p w14:paraId="16A75D40" w14:textId="77777777" w:rsidR="00C544F7" w:rsidRPr="009E76BB" w:rsidRDefault="00C544F7" w:rsidP="009E76BB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5A16F16" w14:textId="77777777" w:rsidR="00013364" w:rsidRDefault="00013364">
    <w:pPr>
      <w:pStyle w:val="stbilgi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B75D03"/>
    <w:multiLevelType w:val="hybridMultilevel"/>
    <w:tmpl w:val="B8A65CF8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C3770E4"/>
    <w:multiLevelType w:val="hybridMultilevel"/>
    <w:tmpl w:val="A6BE6AA6"/>
    <w:lvl w:ilvl="0" w:tplc="5C6E65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CED5CF3"/>
    <w:multiLevelType w:val="hybridMultilevel"/>
    <w:tmpl w:val="CAC2F20A"/>
    <w:lvl w:ilvl="0" w:tplc="EF7AA8DC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formsDesign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7F9B"/>
    <w:rsid w:val="00013364"/>
    <w:rsid w:val="000365A0"/>
    <w:rsid w:val="00042A9A"/>
    <w:rsid w:val="00055361"/>
    <w:rsid w:val="00057F9B"/>
    <w:rsid w:val="000A5140"/>
    <w:rsid w:val="000D4976"/>
    <w:rsid w:val="000F08C7"/>
    <w:rsid w:val="0012740A"/>
    <w:rsid w:val="002009E6"/>
    <w:rsid w:val="00222581"/>
    <w:rsid w:val="00232A42"/>
    <w:rsid w:val="00233767"/>
    <w:rsid w:val="00245BD8"/>
    <w:rsid w:val="00272070"/>
    <w:rsid w:val="002750E9"/>
    <w:rsid w:val="00294B2E"/>
    <w:rsid w:val="002C0230"/>
    <w:rsid w:val="002C182F"/>
    <w:rsid w:val="003035D5"/>
    <w:rsid w:val="00310F73"/>
    <w:rsid w:val="003739CD"/>
    <w:rsid w:val="00392FE9"/>
    <w:rsid w:val="003A48F2"/>
    <w:rsid w:val="003F065A"/>
    <w:rsid w:val="00475B0F"/>
    <w:rsid w:val="00476F55"/>
    <w:rsid w:val="004D4383"/>
    <w:rsid w:val="00503306"/>
    <w:rsid w:val="00562161"/>
    <w:rsid w:val="005629C6"/>
    <w:rsid w:val="0056666A"/>
    <w:rsid w:val="005729DD"/>
    <w:rsid w:val="00583EEA"/>
    <w:rsid w:val="005872D4"/>
    <w:rsid w:val="005B4895"/>
    <w:rsid w:val="005C14E4"/>
    <w:rsid w:val="006907A7"/>
    <w:rsid w:val="006B1EDB"/>
    <w:rsid w:val="0071283D"/>
    <w:rsid w:val="007560F9"/>
    <w:rsid w:val="00756A00"/>
    <w:rsid w:val="007A4FCB"/>
    <w:rsid w:val="007B580D"/>
    <w:rsid w:val="007B6AC5"/>
    <w:rsid w:val="007D71C3"/>
    <w:rsid w:val="008349AE"/>
    <w:rsid w:val="00841EBC"/>
    <w:rsid w:val="00882C75"/>
    <w:rsid w:val="0088309F"/>
    <w:rsid w:val="008A1386"/>
    <w:rsid w:val="008D6C98"/>
    <w:rsid w:val="008D7EC3"/>
    <w:rsid w:val="008E0210"/>
    <w:rsid w:val="00917362"/>
    <w:rsid w:val="00965772"/>
    <w:rsid w:val="0096662F"/>
    <w:rsid w:val="009940C8"/>
    <w:rsid w:val="009B4DCF"/>
    <w:rsid w:val="009C5742"/>
    <w:rsid w:val="009E217F"/>
    <w:rsid w:val="009E76BB"/>
    <w:rsid w:val="00AA5F1B"/>
    <w:rsid w:val="00AB3D5C"/>
    <w:rsid w:val="00AB5C94"/>
    <w:rsid w:val="00AB79FD"/>
    <w:rsid w:val="00AD0466"/>
    <w:rsid w:val="00B472B7"/>
    <w:rsid w:val="00B710EA"/>
    <w:rsid w:val="00BF0B5C"/>
    <w:rsid w:val="00BF1F18"/>
    <w:rsid w:val="00BF6FC8"/>
    <w:rsid w:val="00C046FE"/>
    <w:rsid w:val="00C2413E"/>
    <w:rsid w:val="00C455EF"/>
    <w:rsid w:val="00C45C55"/>
    <w:rsid w:val="00C512D7"/>
    <w:rsid w:val="00C544F7"/>
    <w:rsid w:val="00C77AFE"/>
    <w:rsid w:val="00CA6104"/>
    <w:rsid w:val="00CD0A2F"/>
    <w:rsid w:val="00CD6C00"/>
    <w:rsid w:val="00CE3941"/>
    <w:rsid w:val="00CE53D8"/>
    <w:rsid w:val="00CF25A7"/>
    <w:rsid w:val="00D04A3D"/>
    <w:rsid w:val="00D35305"/>
    <w:rsid w:val="00D83B91"/>
    <w:rsid w:val="00D84179"/>
    <w:rsid w:val="00DC2A83"/>
    <w:rsid w:val="00DD7F62"/>
    <w:rsid w:val="00DE0582"/>
    <w:rsid w:val="00E00EE5"/>
    <w:rsid w:val="00E3147B"/>
    <w:rsid w:val="00E51E9C"/>
    <w:rsid w:val="00E87997"/>
    <w:rsid w:val="00ED2825"/>
    <w:rsid w:val="00ED7AB7"/>
    <w:rsid w:val="00F01F90"/>
    <w:rsid w:val="00F35D28"/>
    <w:rsid w:val="00F95832"/>
    <w:rsid w:val="00FF22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71FE01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41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057F9B"/>
  </w:style>
  <w:style w:type="table" w:customStyle="1" w:styleId="GridTableLight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GridTableLight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TableParagraph">
    <w:name w:val="Table Paragraph"/>
    <w:basedOn w:val="Normal"/>
    <w:uiPriority w:val="1"/>
    <w:qFormat/>
    <w:rsid w:val="007B6AC5"/>
    <w:pPr>
      <w:widowControl w:val="0"/>
      <w:autoSpaceDE w:val="0"/>
      <w:autoSpaceDN w:val="0"/>
    </w:pPr>
    <w:rPr>
      <w:rFonts w:ascii="Arial" w:eastAsia="Arial" w:hAnsi="Arial" w:cs="Arial"/>
      <w:sz w:val="22"/>
      <w:szCs w:val="22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41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057F9B"/>
  </w:style>
  <w:style w:type="table" w:customStyle="1" w:styleId="GridTableLight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GridTableLight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TableParagraph">
    <w:name w:val="Table Paragraph"/>
    <w:basedOn w:val="Normal"/>
    <w:uiPriority w:val="1"/>
    <w:qFormat/>
    <w:rsid w:val="007B6AC5"/>
    <w:pPr>
      <w:widowControl w:val="0"/>
      <w:autoSpaceDE w:val="0"/>
      <w:autoSpaceDN w:val="0"/>
    </w:pPr>
    <w:rPr>
      <w:rFonts w:ascii="Arial" w:eastAsia="Arial" w:hAnsi="Arial" w:cs="Arial"/>
      <w:sz w:val="22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67F5D4-714A-48B3-A6C0-D60953C434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1</Pages>
  <Words>34</Words>
  <Characters>20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Samet Kop</cp:lastModifiedBy>
  <cp:revision>14</cp:revision>
  <cp:lastPrinted>2021-05-27T18:01:00Z</cp:lastPrinted>
  <dcterms:created xsi:type="dcterms:W3CDTF">2021-12-29T08:49:00Z</dcterms:created>
  <dcterms:modified xsi:type="dcterms:W3CDTF">2022-01-18T11:13:00Z</dcterms:modified>
</cp:coreProperties>
</file>